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B0DBB" w:rsidRDefault="00E72399">
      <w:bookmarkStart w:id="0" w:name="_GoBack"/>
      <w:bookmarkEnd w:id="0"/>
    </w:p>
    <w:p w:rsidR="007F604E" w:rsidRDefault="007F604E"/>
    <w:p w:rsidR="007F604E" w:rsidRDefault="007F604E">
      <w:r>
        <w:object w:dxaOrig="12483" w:dyaOrig="72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70.75pt" o:ole="">
            <v:imagedata r:id="rId5" o:title=""/>
          </v:shape>
          <o:OLEObject Type="Embed" ProgID="Visio.Drawing.11" ShapeID="_x0000_i1025" DrawAspect="Content" ObjectID="_1568531125" r:id="rId6"/>
        </w:object>
      </w:r>
    </w:p>
    <w:sectPr w:rsidR="007F604E" w:rsidSect="007F604E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604E"/>
    <w:rsid w:val="00757B06"/>
    <w:rsid w:val="007B3B40"/>
    <w:rsid w:val="007F604E"/>
    <w:rsid w:val="008E67DA"/>
    <w:rsid w:val="00E723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uclear Regulatory Commission</Company>
  <LinksUpToDate>false</LinksUpToDate>
  <CharactersWithSpaces>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g, James</dc:creator>
  <cp:keywords/>
  <dc:description/>
  <cp:lastModifiedBy>SYSTEM</cp:lastModifiedBy>
  <cp:revision>2</cp:revision>
  <dcterms:created xsi:type="dcterms:W3CDTF">2017-10-03T14:19:00Z</dcterms:created>
  <dcterms:modified xsi:type="dcterms:W3CDTF">2017-10-03T14:19:00Z</dcterms:modified>
</cp:coreProperties>
</file>